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0A4B3C" w:rsidP="003C2BB2">
      <w:pPr>
        <w:jc w:val="center"/>
      </w:pPr>
      <w:r>
        <w:object w:dxaOrig="9126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pt;height:496.6pt" o:ole="">
            <v:imagedata r:id="rId7" o:title=""/>
          </v:shape>
          <o:OLEObject Type="Embed" ProgID="Visio.Drawing.11" ShapeID="_x0000_i1025" DrawAspect="Content" ObjectID="_1662795280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3917" w:rsidRDefault="00643917">
      <w:r>
        <w:separator/>
      </w:r>
    </w:p>
  </w:endnote>
  <w:endnote w:type="continuationSeparator" w:id="0">
    <w:p w:rsidR="00643917" w:rsidRDefault="006439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D52EEF">
      <w:rPr>
        <w:sz w:val="20"/>
        <w:szCs w:val="20"/>
      </w:rPr>
      <w:t>SC-5</w:t>
    </w:r>
    <w:r w:rsidR="00E44C39">
      <w:rPr>
        <w:sz w:val="20"/>
        <w:szCs w:val="20"/>
      </w:rPr>
      <w:t>30</w:t>
    </w:r>
    <w:r>
      <w:rPr>
        <w:sz w:val="20"/>
        <w:szCs w:val="20"/>
      </w:rPr>
      <w:t xml:space="preserve"> </w:t>
    </w:r>
    <w:r w:rsidR="000A4B3C">
      <w:rPr>
        <w:sz w:val="20"/>
        <w:szCs w:val="20"/>
      </w:rPr>
      <w:t>Seguimiento</w:t>
    </w:r>
    <w:r w:rsidR="00F7451E">
      <w:rPr>
        <w:sz w:val="20"/>
        <w:szCs w:val="20"/>
      </w:rPr>
      <w:t xml:space="preserve"> </w:t>
    </w:r>
    <w:r w:rsidR="001942F7">
      <w:rPr>
        <w:sz w:val="20"/>
        <w:szCs w:val="20"/>
      </w:rPr>
      <w:t>01-oct-2020</w:t>
    </w:r>
    <w:r w:rsidR="00005F96">
      <w:t xml:space="preserve">        </w:t>
    </w:r>
    <w:r w:rsidR="007425FA">
      <w:t xml:space="preserve">  </w:t>
    </w:r>
    <w:r w:rsidR="0037026A">
      <w:t xml:space="preserve">  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1942F7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1942F7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3917" w:rsidRDefault="00643917">
      <w:r>
        <w:separator/>
      </w:r>
    </w:p>
  </w:footnote>
  <w:footnote w:type="continuationSeparator" w:id="0">
    <w:p w:rsidR="00643917" w:rsidRDefault="006439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0A4B3C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segurar la conducción en apego al protocolo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0A4B3C" w:rsidP="000A4B3C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Patrocinador, </w:t>
          </w:r>
          <w:r w:rsidR="00AE268F">
            <w:rPr>
              <w:sz w:val="20"/>
              <w:szCs w:val="20"/>
            </w:rPr>
            <w:t xml:space="preserve">Coordinador, </w:t>
          </w:r>
          <w:r w:rsidR="00BC435A">
            <w:rPr>
              <w:sz w:val="20"/>
              <w:szCs w:val="20"/>
            </w:rPr>
            <w:t>UIS (C</w:t>
          </w:r>
          <w:r>
            <w:rPr>
              <w:sz w:val="20"/>
              <w:szCs w:val="20"/>
            </w:rPr>
            <w:t>omité de Ética</w:t>
          </w:r>
          <w:r w:rsidR="00BC435A">
            <w:rPr>
              <w:sz w:val="20"/>
              <w:szCs w:val="20"/>
            </w:rPr>
            <w:t>)</w:t>
          </w:r>
          <w:r w:rsidR="00AE268F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AE268F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AE268F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AE268F">
            <w:rPr>
              <w:sz w:val="20"/>
              <w:szCs w:val="20"/>
            </w:rPr>
            <w:t>SC-5</w:t>
          </w:r>
          <w:r>
            <w:rPr>
              <w:sz w:val="20"/>
              <w:szCs w:val="20"/>
            </w:rPr>
            <w:t xml:space="preserve"> </w:t>
          </w:r>
          <w:r w:rsidR="00AE268F">
            <w:rPr>
              <w:sz w:val="20"/>
              <w:szCs w:val="20"/>
            </w:rPr>
            <w:t>Atención médica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91D65"/>
    <w:rsid w:val="000A4B3C"/>
    <w:rsid w:val="000C05BE"/>
    <w:rsid w:val="00144128"/>
    <w:rsid w:val="001942F7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E4331"/>
    <w:rsid w:val="003E7216"/>
    <w:rsid w:val="004004C5"/>
    <w:rsid w:val="00481F3B"/>
    <w:rsid w:val="0048473B"/>
    <w:rsid w:val="004F0BAC"/>
    <w:rsid w:val="00502DE4"/>
    <w:rsid w:val="00575DFC"/>
    <w:rsid w:val="005A7FBD"/>
    <w:rsid w:val="005D39E2"/>
    <w:rsid w:val="005F334F"/>
    <w:rsid w:val="006067BA"/>
    <w:rsid w:val="00643917"/>
    <w:rsid w:val="00666AA2"/>
    <w:rsid w:val="006766FF"/>
    <w:rsid w:val="00686A51"/>
    <w:rsid w:val="006923B7"/>
    <w:rsid w:val="0070646A"/>
    <w:rsid w:val="00714C44"/>
    <w:rsid w:val="00731D21"/>
    <w:rsid w:val="007333EB"/>
    <w:rsid w:val="007425FA"/>
    <w:rsid w:val="00762430"/>
    <w:rsid w:val="007D5379"/>
    <w:rsid w:val="007E0499"/>
    <w:rsid w:val="007E7918"/>
    <w:rsid w:val="007F615B"/>
    <w:rsid w:val="00800D57"/>
    <w:rsid w:val="00833B69"/>
    <w:rsid w:val="0087604E"/>
    <w:rsid w:val="00887DBA"/>
    <w:rsid w:val="00896027"/>
    <w:rsid w:val="008B198D"/>
    <w:rsid w:val="00930EEB"/>
    <w:rsid w:val="00962C2C"/>
    <w:rsid w:val="00990593"/>
    <w:rsid w:val="009972EA"/>
    <w:rsid w:val="009B1E66"/>
    <w:rsid w:val="009B7806"/>
    <w:rsid w:val="00A25399"/>
    <w:rsid w:val="00A524CE"/>
    <w:rsid w:val="00A83CD9"/>
    <w:rsid w:val="00A856C9"/>
    <w:rsid w:val="00AD4D29"/>
    <w:rsid w:val="00AE268F"/>
    <w:rsid w:val="00B37F49"/>
    <w:rsid w:val="00B82FFB"/>
    <w:rsid w:val="00BC435A"/>
    <w:rsid w:val="00BF3948"/>
    <w:rsid w:val="00C02B51"/>
    <w:rsid w:val="00C40F5F"/>
    <w:rsid w:val="00C46157"/>
    <w:rsid w:val="00C55561"/>
    <w:rsid w:val="00C825E4"/>
    <w:rsid w:val="00D4638A"/>
    <w:rsid w:val="00D51A8A"/>
    <w:rsid w:val="00D52EEF"/>
    <w:rsid w:val="00D5531E"/>
    <w:rsid w:val="00D95799"/>
    <w:rsid w:val="00DA42A9"/>
    <w:rsid w:val="00E10A5F"/>
    <w:rsid w:val="00E44C39"/>
    <w:rsid w:val="00E502C7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9</cp:revision>
  <dcterms:created xsi:type="dcterms:W3CDTF">2020-08-10T04:25:00Z</dcterms:created>
  <dcterms:modified xsi:type="dcterms:W3CDTF">2020-09-28T16:48:00Z</dcterms:modified>
</cp:coreProperties>
</file>